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A2478D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A2478D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0D33F538" w:rsidR="00D42F9D" w:rsidRPr="00DF7605" w:rsidRDefault="00DF7605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object w:dxaOrig="14445" w:dyaOrig="9691" w14:anchorId="70B5E5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0pt;height:322.5pt" o:ole="">
            <v:imagedata r:id="rId8" o:title=""/>
          </v:shape>
          <o:OLEObject Type="Embed" ProgID="Visio.Drawing.15" ShapeID="_x0000_i1028" DrawAspect="Content" ObjectID="_1650984261" r:id="rId9"/>
        </w:object>
      </w:r>
    </w:p>
    <w:p w14:paraId="13EBBE3E" w14:textId="536D1440" w:rsidR="00D42F9D" w:rsidRPr="00A2478D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A2478D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A2478D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1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O</w:t>
      </w:r>
      <w:r w:rsidRPr="00383997">
        <w:rPr>
          <w:rFonts w:ascii="Open Sans" w:hAnsi="Open Sans" w:cs="Open Sans"/>
          <w:color w:val="000000"/>
          <w:lang w:val="el-GR"/>
        </w:rPr>
        <w:t xml:space="preserve"> χρήστης εισάγει το </w:t>
      </w:r>
      <w:r w:rsidRPr="00383997">
        <w:rPr>
          <w:rFonts w:ascii="Open Sans" w:hAnsi="Open Sans" w:cs="Open Sans"/>
          <w:color w:val="000000"/>
        </w:rPr>
        <w:t>username</w:t>
      </w:r>
      <w:r w:rsidRPr="00383997">
        <w:rPr>
          <w:rFonts w:ascii="Open Sans" w:hAnsi="Open Sans" w:cs="Open Sans"/>
          <w:color w:val="000000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2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3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383997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4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383997">
        <w:rPr>
          <w:rFonts w:ascii="Open Sans" w:hAnsi="Open Sans" w:cs="Open Sans"/>
          <w:color w:val="000000"/>
          <w:lang w:val="el-GR"/>
        </w:rPr>
        <w:t xml:space="preserve">5.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</w:t>
      </w:r>
      <w:r w:rsidRPr="00383997">
        <w:rPr>
          <w:rFonts w:ascii="Open Sans" w:hAnsi="Open Sans" w:cs="Open Sans"/>
          <w:color w:val="000000"/>
        </w:rPr>
        <w:t> </w:t>
      </w:r>
      <w:r w:rsidRPr="00383997">
        <w:rPr>
          <w:rFonts w:ascii="Open Sans" w:hAnsi="Open Sans" w:cs="Open Sans"/>
          <w:color w:val="000000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>
        <w:rPr>
          <w:rFonts w:ascii="Open Sans" w:hAnsi="Open Sans" w:cs="Open Sans"/>
          <w:color w:val="000000"/>
          <w:lang w:val="el-GR"/>
        </w:rPr>
        <w:t xml:space="preserve"> και έπειτα </w:t>
      </w:r>
      <w:r w:rsidR="00D82D2C" w:rsidRPr="00383997">
        <w:rPr>
          <w:rFonts w:ascii="Open Sans" w:hAnsi="Open Sans" w:cs="Open Sans"/>
          <w:color w:val="000000"/>
          <w:lang w:val="el-GR"/>
        </w:rPr>
        <w:t>κάνει  ανασκόπηση το έργο απόδοσης του υπαλλήλου</w:t>
      </w:r>
      <w:r w:rsidRPr="00383997">
        <w:rPr>
          <w:rFonts w:ascii="Open Sans" w:hAnsi="Open Sans" w:cs="Open Sans"/>
          <w:color w:val="000000"/>
          <w:lang w:val="el-GR"/>
        </w:rPr>
        <w:t>.</w:t>
      </w:r>
    </w:p>
    <w:p w14:paraId="4FA7ED7A" w14:textId="20778B3E" w:rsidR="00D82D2C" w:rsidRPr="00383997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>
        <w:rPr>
          <w:rFonts w:ascii="Open Sans" w:hAnsi="Open Sans" w:cs="Open Sans"/>
          <w:lang w:val="el-GR"/>
        </w:rPr>
        <w:t xml:space="preserve">6.       Το </w:t>
      </w:r>
      <w:r w:rsidR="0021433D">
        <w:rPr>
          <w:rFonts w:ascii="Open Sans" w:hAnsi="Open Sans" w:cs="Open Sans"/>
          <w:lang w:val="el-GR"/>
        </w:rPr>
        <w:t>σύστημα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προτείνει</w:t>
      </w:r>
      <w:r>
        <w:rPr>
          <w:rFonts w:ascii="Open Sans" w:hAnsi="Open Sans" w:cs="Open Sans"/>
          <w:lang w:val="el-GR"/>
        </w:rPr>
        <w:t xml:space="preserve"> στον </w:t>
      </w:r>
      <w:r w:rsidR="0021433D">
        <w:rPr>
          <w:rFonts w:ascii="Open Sans" w:hAnsi="Open Sans" w:cs="Open Sans"/>
          <w:lang w:val="el-GR"/>
        </w:rPr>
        <w:t>χρήστη</w:t>
      </w:r>
      <w:r>
        <w:rPr>
          <w:rFonts w:ascii="Open Sans" w:hAnsi="Open Sans" w:cs="Open Sans"/>
          <w:lang w:val="el-GR"/>
        </w:rPr>
        <w:t xml:space="preserve"> αν </w:t>
      </w:r>
      <w:r w:rsidR="0021433D">
        <w:rPr>
          <w:rFonts w:ascii="Open Sans" w:hAnsi="Open Sans" w:cs="Open Sans"/>
          <w:lang w:val="el-GR"/>
        </w:rPr>
        <w:t>θέλει</w:t>
      </w:r>
      <w:r>
        <w:rPr>
          <w:rFonts w:ascii="Open Sans" w:hAnsi="Open Sans" w:cs="Open Sans"/>
          <w:lang w:val="el-GR"/>
        </w:rPr>
        <w:t xml:space="preserve"> να </w:t>
      </w:r>
      <w:r w:rsidR="0021433D">
        <w:rPr>
          <w:rFonts w:ascii="Open Sans" w:hAnsi="Open Sans" w:cs="Open Sans"/>
          <w:lang w:val="el-GR"/>
        </w:rPr>
        <w:t>κρατήσει</w:t>
      </w:r>
      <w:r>
        <w:rPr>
          <w:rFonts w:ascii="Open Sans" w:hAnsi="Open Sans" w:cs="Open Sans"/>
          <w:lang w:val="el-GR"/>
        </w:rPr>
        <w:t xml:space="preserve"> </w:t>
      </w:r>
      <w:r w:rsidR="0021433D">
        <w:rPr>
          <w:rFonts w:ascii="Open Sans" w:hAnsi="Open Sans" w:cs="Open Sans"/>
          <w:lang w:val="el-GR"/>
        </w:rPr>
        <w:t>σημειώσεις</w:t>
      </w:r>
      <w:r>
        <w:rPr>
          <w:rFonts w:ascii="Open Sans" w:hAnsi="Open Sans" w:cs="Open Sans"/>
          <w:lang w:val="el-GR"/>
        </w:rPr>
        <w:t>.</w:t>
      </w:r>
    </w:p>
    <w:p w14:paraId="29F73333" w14:textId="0F295EB8" w:rsidR="00D42F9D" w:rsidRPr="002479EB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 xml:space="preserve">7. </w:t>
      </w:r>
      <w:r w:rsidRPr="002479EB">
        <w:rPr>
          <w:rFonts w:ascii="Open Sans" w:hAnsi="Open Sans" w:cs="Open Sans"/>
        </w:rPr>
        <w:t> </w:t>
      </w:r>
      <w:r w:rsidRPr="002479EB">
        <w:rPr>
          <w:rFonts w:ascii="Open Sans" w:hAnsi="Open Sans" w:cs="Open Sans"/>
          <w:lang w:val="el-GR"/>
        </w:rPr>
        <w:t xml:space="preserve"> </w:t>
      </w:r>
      <w:r w:rsidRPr="002479EB">
        <w:rPr>
          <w:rFonts w:ascii="Open Sans" w:hAnsi="Open Sans" w:cs="Open Sans"/>
        </w:rPr>
        <w:t> </w:t>
      </w:r>
      <w:r w:rsidRPr="002479EB">
        <w:rPr>
          <w:rFonts w:ascii="Open Sans" w:hAnsi="Open Sans" w:cs="Open Sans"/>
          <w:lang w:val="el-GR"/>
        </w:rPr>
        <w:t xml:space="preserve"> </w:t>
      </w:r>
      <w:r w:rsidRPr="002479EB">
        <w:rPr>
          <w:rFonts w:ascii="Open Sans" w:hAnsi="Open Sans" w:cs="Open Sans"/>
        </w:rPr>
        <w:t> </w:t>
      </w:r>
      <w:r w:rsidRPr="002479EB">
        <w:rPr>
          <w:rFonts w:ascii="Open Sans" w:hAnsi="Open Sans" w:cs="Open Sans"/>
          <w:lang w:val="el-GR"/>
        </w:rPr>
        <w:t xml:space="preserve"> Ο χρήστης κρατάει σημειώσεις από την απόδοση του υπαλλήλου</w:t>
      </w:r>
      <w:r w:rsidR="00D82D2C" w:rsidRPr="002479EB">
        <w:rPr>
          <w:rFonts w:ascii="Open Sans" w:hAnsi="Open Sans" w:cs="Open Sans"/>
          <w:lang w:val="el-GR"/>
        </w:rPr>
        <w:t>.</w:t>
      </w:r>
    </w:p>
    <w:p w14:paraId="412376BC" w14:textId="03B0B7A0" w:rsidR="00D82D2C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 xml:space="preserve">8.       Το σύστημα εμφανίζει την κατάλληλη φόρμα προς </w:t>
      </w:r>
      <w:r w:rsidR="0021433D" w:rsidRPr="002479EB">
        <w:rPr>
          <w:rFonts w:ascii="Open Sans" w:hAnsi="Open Sans" w:cs="Open Sans"/>
          <w:lang w:val="el-GR"/>
        </w:rPr>
        <w:t>αξιολόγηση</w:t>
      </w:r>
      <w:r w:rsidRPr="002479EB">
        <w:rPr>
          <w:rFonts w:ascii="Open Sans" w:hAnsi="Open Sans" w:cs="Open Sans"/>
          <w:lang w:val="el-GR"/>
        </w:rPr>
        <w:t>.</w:t>
      </w:r>
    </w:p>
    <w:p w14:paraId="0B73E6F3" w14:textId="0C08F266" w:rsidR="00D42F9D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lastRenderedPageBreak/>
        <w:t>9</w:t>
      </w:r>
      <w:r w:rsidR="00D42F9D" w:rsidRPr="002479EB">
        <w:rPr>
          <w:rFonts w:ascii="Open Sans" w:hAnsi="Open Sans" w:cs="Open Sans"/>
          <w:lang w:val="el-GR"/>
        </w:rPr>
        <w:t xml:space="preserve">. 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 w:rsidRPr="002479EB">
        <w:rPr>
          <w:rFonts w:ascii="Open Sans" w:hAnsi="Open Sans" w:cs="Open Sans"/>
          <w:lang w:val="el-GR"/>
        </w:rPr>
        <w:t>.</w:t>
      </w:r>
    </w:p>
    <w:p w14:paraId="786FAD53" w14:textId="73A9D1A1" w:rsidR="00D42F9D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>10</w:t>
      </w:r>
      <w:r w:rsidR="00D42F9D" w:rsidRPr="002479EB">
        <w:rPr>
          <w:rFonts w:ascii="Open Sans" w:hAnsi="Open Sans" w:cs="Open Sans"/>
          <w:lang w:val="el-GR"/>
        </w:rPr>
        <w:t>.</w:t>
      </w:r>
      <w:r w:rsidR="00D42F9D" w:rsidRPr="002479EB">
        <w:rPr>
          <w:rFonts w:ascii="Open Sans" w:hAnsi="Open Sans" w:cs="Open Sans"/>
        </w:rPr>
        <w:t> </w:t>
      </w:r>
      <w:r w:rsidR="00D42F9D" w:rsidRPr="002479EB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14:paraId="6F593A11" w14:textId="2BCA9660" w:rsidR="00D42F9D" w:rsidRPr="002479EB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2479EB">
        <w:rPr>
          <w:rFonts w:ascii="Open Sans" w:hAnsi="Open Sans" w:cs="Open Sans"/>
          <w:lang w:val="el-GR"/>
        </w:rPr>
        <w:t>11</w:t>
      </w:r>
      <w:r w:rsidR="00D42F9D" w:rsidRPr="002479EB">
        <w:rPr>
          <w:rFonts w:ascii="Open Sans" w:hAnsi="Open Sans" w:cs="Open Sans"/>
          <w:lang w:val="el-GR"/>
        </w:rPr>
        <w:t xml:space="preserve">. Το σύστημα καταχωρεί την αποθηκευμένη αξιολόγηση. </w:t>
      </w:r>
      <w:r w:rsidR="00D42F9D" w:rsidRPr="002479EB">
        <w:rPr>
          <w:rFonts w:ascii="Open Sans" w:hAnsi="Open Sans" w:cs="Open Sans"/>
        </w:rPr>
        <w:t> </w:t>
      </w:r>
    </w:p>
    <w:p w14:paraId="4D159430" w14:textId="6E0990AD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Εναλλακτική ροή</w:t>
      </w:r>
      <w:r w:rsidR="0021433D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 xml:space="preserve">, </w:t>
      </w:r>
      <w:r w:rsidR="0021433D" w:rsidRPr="002479EB">
        <w:rPr>
          <w:rFonts w:ascii="Open Sans" w:eastAsia="Times New Roman" w:hAnsi="Open Sans" w:cs="Open Sans"/>
          <w:b/>
          <w:color w:val="4472C4" w:themeColor="accent1"/>
          <w:sz w:val="24"/>
          <w:szCs w:val="24"/>
          <w:lang w:val="el-GR"/>
        </w:rPr>
        <w:t>ταυτοποίησης σε 2</w:t>
      </w:r>
      <w:r w:rsidR="0021433D" w:rsidRPr="002479EB">
        <w:rPr>
          <w:rFonts w:ascii="Open Sans" w:eastAsia="Times New Roman" w:hAnsi="Open Sans" w:cs="Open Sans"/>
          <w:b/>
          <w:color w:val="4472C4" w:themeColor="accent1"/>
          <w:sz w:val="24"/>
          <w:szCs w:val="24"/>
          <w:vertAlign w:val="superscript"/>
          <w:lang w:val="el-GR"/>
        </w:rPr>
        <w:t>ο</w:t>
      </w:r>
      <w:r w:rsidR="0021433D" w:rsidRPr="002479EB">
        <w:rPr>
          <w:rFonts w:ascii="Open Sans" w:eastAsia="Times New Roman" w:hAnsi="Open Sans" w:cs="Open Sans"/>
          <w:b/>
          <w:color w:val="4472C4" w:themeColor="accent1"/>
          <w:sz w:val="24"/>
          <w:szCs w:val="24"/>
          <w:lang w:val="el-GR"/>
        </w:rPr>
        <w:t xml:space="preserve"> βήμα</w:t>
      </w:r>
      <w:r w:rsidRPr="00383997">
        <w:rPr>
          <w:rFonts w:ascii="Open Sans" w:eastAsia="Times New Roman" w:hAnsi="Open Sans" w:cs="Open Sans"/>
          <w:b/>
          <w:color w:val="000000"/>
          <w:sz w:val="24"/>
          <w:szCs w:val="24"/>
          <w:lang w:val="el-GR"/>
        </w:rPr>
        <w:t>:</w:t>
      </w:r>
    </w:p>
    <w:p w14:paraId="4FE2D293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α.1.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To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</w:p>
    <w:p w14:paraId="542D88E8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21433D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ισαγωγής λάθος στοιχείων πρόσβα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383997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21433D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μη εύρεσης υπαλλή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8A7AEF8" w14:textId="2E04905C" w:rsidR="00D42F9D" w:rsidRPr="00AD5C75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538135" w:themeColor="accent6" w:themeShade="BF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1. Ο χρήστης αναζητά κάποιον υπάλληλο 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βάζοντας 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λάθος στοιχεία</w:t>
      </w:r>
      <w:r w:rsidR="00D82D2C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αναζήτησης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="00AD5C75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 xml:space="preserve"> </w:t>
      </w:r>
    </w:p>
    <w:p w14:paraId="23F01D63" w14:textId="15F34032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α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</w:t>
      </w:r>
      <w:r w:rsidR="0021433D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.</w:t>
      </w: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EC23C3B" w14:textId="77777777" w:rsidR="00D42F9D" w:rsidRPr="00A2478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5C8D87E9" w14:textId="7E285B72" w:rsidR="00D42F9D" w:rsidRDefault="00D42F9D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6D49298F" w14:textId="77777777" w:rsidR="00D82D2C" w:rsidRPr="00A2478D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20910624" w14:textId="77777777" w:rsidR="00D82D2C" w:rsidRPr="00B62598" w:rsidRDefault="00D82D2C" w:rsidP="00D42F9D">
      <w:pP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</w:p>
    <w:p w14:paraId="3CA3E5BD" w14:textId="62E62E67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21433D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ανύπαρκτες προηγούμενες αξιολογήσει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76B1534E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383997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000000"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383997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eastAsia="Times New Roman" w:hAnsi="Open Sans" w:cs="Open Sans"/>
          <w:color w:val="000000"/>
          <w:sz w:val="24"/>
          <w:szCs w:val="24"/>
        </w:rPr>
        <w:t> 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4EC55C6E" w14:textId="0219C421" w:rsidR="00D82D2C" w:rsidRPr="002479EB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Pr="002479EB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eastAsia="Times New Roman" w:hAnsi="Open Sans" w:cs="Open Sans"/>
          <w:color w:val="4472C4" w:themeColor="accent1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λλιπής συμπλήρωση φόρμα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1D7E99A3" w14:textId="56230268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383997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9</w:t>
      </w:r>
      <w:r w:rsidR="00D42F9D" w:rsidRPr="00383997">
        <w:rPr>
          <w:rFonts w:ascii="Open Sans" w:eastAsia="Times New Roman" w:hAnsi="Open Sans" w:cs="Open Sans"/>
          <w:color w:val="000000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9F0850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9F0850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9F0850">
        <w:rPr>
          <w:rFonts w:ascii="Open Sans" w:eastAsia="Times New Roman" w:hAnsi="Open Sans" w:cs="Open Sans"/>
          <w:sz w:val="24"/>
          <w:szCs w:val="24"/>
          <w:lang w:val="el-GR"/>
        </w:rPr>
        <w:t>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14:paraId="40C9FDBB" w14:textId="746112C6" w:rsidR="00D42F9D" w:rsidRPr="002479EB" w:rsidRDefault="00D82D2C" w:rsidP="00D42F9D">
      <w:pPr>
        <w:ind w:left="360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9</w:t>
      </w:r>
      <w:r w:rsidR="00D42F9D"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 xml:space="preserve">α4. Η ροή συνεχίζεται από το βασικό βήμα 6 </w:t>
      </w:r>
    </w:p>
    <w:p w14:paraId="2017B55E" w14:textId="77777777" w:rsidR="00D42F9D" w:rsidRPr="002479EB" w:rsidRDefault="00D42F9D" w:rsidP="00D42F9D">
      <w:pPr>
        <w:ind w:left="360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</w:p>
    <w:p w14:paraId="3D2C66D7" w14:textId="35C61ED0" w:rsidR="007137B8" w:rsidRDefault="00485871">
      <w:pPr>
        <w:rPr>
          <w:color w:val="538135" w:themeColor="accent6" w:themeShade="BF"/>
          <w:lang w:val="el-GR"/>
        </w:rPr>
      </w:pPr>
    </w:p>
    <w:p w14:paraId="73C724F1" w14:textId="39E130C8" w:rsidR="00D42F9D" w:rsidRDefault="00D42F9D">
      <w:pPr>
        <w:rPr>
          <w:lang w:val="el-GR"/>
        </w:rPr>
      </w:pPr>
    </w:p>
    <w:p w14:paraId="0F192C9F" w14:textId="53D17992" w:rsidR="00D42F9D" w:rsidRDefault="00D42F9D">
      <w:pPr>
        <w:rPr>
          <w:lang w:val="el-GR"/>
        </w:rPr>
      </w:pPr>
    </w:p>
    <w:p w14:paraId="2631BD84" w14:textId="5D4044DF" w:rsidR="00D42F9D" w:rsidRDefault="00D42F9D">
      <w:pPr>
        <w:rPr>
          <w:lang w:val="el-GR"/>
        </w:rPr>
      </w:pPr>
    </w:p>
    <w:p w14:paraId="059F09A3" w14:textId="414177E6" w:rsidR="00D42F9D" w:rsidRDefault="00D42F9D">
      <w:pPr>
        <w:rPr>
          <w:lang w:val="el-GR"/>
        </w:rPr>
      </w:pPr>
    </w:p>
    <w:p w14:paraId="07A1898D" w14:textId="5B269547" w:rsidR="00D42F9D" w:rsidRDefault="00D42F9D">
      <w:pPr>
        <w:rPr>
          <w:lang w:val="el-GR"/>
        </w:rPr>
      </w:pPr>
    </w:p>
    <w:p w14:paraId="7239A154" w14:textId="27EEF9DF" w:rsidR="00D42F9D" w:rsidRDefault="00D42F9D">
      <w:pPr>
        <w:rPr>
          <w:lang w:val="el-GR"/>
        </w:rPr>
      </w:pPr>
    </w:p>
    <w:p w14:paraId="15F49849" w14:textId="6382EBCE" w:rsidR="00D42F9D" w:rsidRDefault="00D42F9D">
      <w:pPr>
        <w:rPr>
          <w:lang w:val="el-GR"/>
        </w:rPr>
      </w:pPr>
    </w:p>
    <w:p w14:paraId="309D1C06" w14:textId="1648D205" w:rsidR="00D42F9D" w:rsidRDefault="00D42F9D">
      <w:pPr>
        <w:rPr>
          <w:lang w:val="el-GR"/>
        </w:rPr>
      </w:pPr>
    </w:p>
    <w:p w14:paraId="02ADDA5E" w14:textId="629F05BD" w:rsidR="00D42F9D" w:rsidRDefault="00D42F9D">
      <w:pPr>
        <w:rPr>
          <w:lang w:val="el-GR"/>
        </w:rPr>
      </w:pPr>
    </w:p>
    <w:p w14:paraId="09AC0958" w14:textId="27EF2BBE" w:rsidR="00D42F9D" w:rsidRDefault="00D42F9D">
      <w:pPr>
        <w:rPr>
          <w:lang w:val="el-GR"/>
        </w:rPr>
      </w:pPr>
    </w:p>
    <w:p w14:paraId="1D6DE966" w14:textId="1C9FAB93" w:rsidR="00D42F9D" w:rsidRDefault="00D42F9D">
      <w:pPr>
        <w:rPr>
          <w:lang w:val="el-GR"/>
        </w:rPr>
      </w:pPr>
    </w:p>
    <w:p w14:paraId="3485DEC0" w14:textId="0EBF3602" w:rsidR="00D42F9D" w:rsidRDefault="00D42F9D">
      <w:pPr>
        <w:rPr>
          <w:lang w:val="el-GR"/>
        </w:rPr>
      </w:pPr>
    </w:p>
    <w:p w14:paraId="58879E6D" w14:textId="0F37499E" w:rsidR="00D42F9D" w:rsidRDefault="00D42F9D">
      <w:pPr>
        <w:rPr>
          <w:lang w:val="el-GR"/>
        </w:rPr>
      </w:pPr>
    </w:p>
    <w:p w14:paraId="570FF71B" w14:textId="50E5247C" w:rsidR="00D42F9D" w:rsidRDefault="00DF7605">
      <w:pPr>
        <w:rPr>
          <w:lang w:val="el-GR"/>
        </w:rPr>
      </w:pPr>
      <w:r>
        <w:object w:dxaOrig="14656" w:dyaOrig="10036" w14:anchorId="7D58C0B0">
          <v:shape id="_x0000_i1029" type="#_x0000_t75" style="width:480.75pt;height:329.25pt" o:ole="">
            <v:imagedata r:id="rId10" o:title=""/>
          </v:shape>
          <o:OLEObject Type="Embed" ProgID="Visio.Drawing.15" ShapeID="_x0000_i1029" DrawAspect="Content" ObjectID="_1650984262" r:id="rId11"/>
        </w:object>
      </w:r>
    </w:p>
    <w:p w14:paraId="0EC54805" w14:textId="2B18B7F2" w:rsidR="00462999" w:rsidRPr="00383997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>
        <w:rPr>
          <w:lang w:val="el-GR"/>
        </w:rPr>
        <w:tab/>
      </w:r>
      <w:r>
        <w:rPr>
          <w:rFonts w:ascii="Open Sans" w:hAnsi="Open Sans" w:cs="Open Sans"/>
          <w:b/>
          <w:sz w:val="24"/>
          <w:szCs w:val="24"/>
          <w:lang w:val="el-GR"/>
        </w:rPr>
        <w:t>Βασική Ροή πρόσληψης υπάλληλου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0B5325E5" w14:textId="4168A170" w:rsidR="00462999" w:rsidRDefault="00462999">
      <w:pPr>
        <w:rPr>
          <w:lang w:val="el-GR"/>
        </w:rPr>
      </w:pPr>
    </w:p>
    <w:p w14:paraId="692CDED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FF0000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383997">
        <w:rPr>
          <w:rFonts w:ascii="Open Sans" w:hAnsi="Open Sans" w:cs="Open Sans"/>
          <w:sz w:val="24"/>
          <w:szCs w:val="24"/>
          <w:lang w:val="el-GR"/>
        </w:rPr>
        <w:t>.</w:t>
      </w:r>
      <w:r w:rsidR="002775E0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383997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</w:t>
      </w:r>
      <w:r w:rsidR="002775E0" w:rsidRPr="00383997">
        <w:rPr>
          <w:rFonts w:ascii="Open Sans" w:hAnsi="Open Sans" w:cs="Open Sans"/>
          <w:sz w:val="24"/>
          <w:szCs w:val="24"/>
          <w:lang w:val="el-GR"/>
        </w:rPr>
        <w:t>ς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 αιτήσεων</w:t>
      </w:r>
      <w:r w:rsidRPr="008C48DF">
        <w:rPr>
          <w:rFonts w:ascii="Open Sans" w:hAnsi="Open Sans" w:cs="Open Sans"/>
          <w:sz w:val="24"/>
          <w:szCs w:val="24"/>
          <w:lang w:val="el-GR"/>
        </w:rPr>
        <w:t xml:space="preserve"> </w:t>
      </w:r>
      <w:r>
        <w:rPr>
          <w:rFonts w:ascii="Open Sans" w:hAnsi="Open Sans" w:cs="Open Sans"/>
          <w:sz w:val="24"/>
          <w:szCs w:val="24"/>
          <w:lang w:val="el-GR"/>
        </w:rPr>
        <w:t xml:space="preserve">και του προτείνει αν θέλει να </w:t>
      </w:r>
      <w:r w:rsidR="002775E0">
        <w:rPr>
          <w:rFonts w:ascii="Open Sans" w:hAnsi="Open Sans" w:cs="Open Sans"/>
          <w:sz w:val="24"/>
          <w:szCs w:val="24"/>
          <w:lang w:val="el-GR"/>
        </w:rPr>
        <w:t>πάρει</w:t>
      </w:r>
      <w:r>
        <w:rPr>
          <w:rFonts w:ascii="Open Sans" w:hAnsi="Open Sans" w:cs="Open Sans"/>
          <w:sz w:val="24"/>
          <w:szCs w:val="24"/>
          <w:lang w:val="el-GR"/>
        </w:rPr>
        <w:t xml:space="preserve"> καποια </w:t>
      </w:r>
      <w:r w:rsidR="002775E0">
        <w:rPr>
          <w:rFonts w:ascii="Open Sans" w:hAnsi="Open Sans" w:cs="Open Sans"/>
          <w:sz w:val="24"/>
          <w:szCs w:val="24"/>
          <w:lang w:val="el-GR"/>
        </w:rPr>
        <w:t>απόφαση</w:t>
      </w:r>
      <w:r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>
        <w:rPr>
          <w:rFonts w:ascii="Open Sans" w:hAnsi="Open Sans" w:cs="Open Sans"/>
          <w:sz w:val="24"/>
          <w:szCs w:val="24"/>
          <w:lang w:val="el-GR"/>
        </w:rPr>
        <w:t>ήδη</w:t>
      </w:r>
      <w:r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09045205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</w:t>
      </w:r>
      <w:r w:rsidR="00BB188A"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, και τις σημειώσεις περί της αίτησης</w:t>
      </w: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.</w:t>
      </w:r>
    </w:p>
    <w:p w14:paraId="3A1316B8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2479EB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color w:val="4472C4" w:themeColor="accent1"/>
          <w:sz w:val="24"/>
          <w:szCs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szCs w:val="24"/>
          <w:lang w:val="el-GR"/>
        </w:rPr>
        <w:t>Το σύστημα καταχωρεί την επιλογή του χρήστη και τον επαναπροωθεί στην λίστα με τις αιτήσεις.</w:t>
      </w:r>
    </w:p>
    <w:p w14:paraId="6316446E" w14:textId="77777777" w:rsidR="00D42F9D" w:rsidRPr="00383997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Default="00D42F9D" w:rsidP="00D42F9D">
      <w:pPr>
        <w:rPr>
          <w:lang w:val="el-GR"/>
        </w:rPr>
      </w:pPr>
    </w:p>
    <w:p w14:paraId="4D98B02A" w14:textId="77777777" w:rsidR="00D42F9D" w:rsidRDefault="00D42F9D" w:rsidP="00D42F9D">
      <w:pPr>
        <w:rPr>
          <w:lang w:val="el-GR"/>
        </w:rPr>
      </w:pPr>
    </w:p>
    <w:p w14:paraId="75AB0895" w14:textId="530FDAC3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μη εύρεσης χρήστ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D75275A" w14:textId="6DB739E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1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α</w:t>
      </w:r>
      <w:r w:rsidR="00462999">
        <w:rPr>
          <w:rFonts w:ascii="Open Sans" w:hAnsi="Open Sans" w:cs="Open Sans"/>
          <w:sz w:val="24"/>
          <w:szCs w:val="24"/>
          <w:lang w:val="el-GR"/>
        </w:rPr>
        <w:t>.</w:t>
      </w:r>
      <w:r w:rsidRPr="00383997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383997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ήδη αξιολογημένης αίτησης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  <w:r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</w:p>
    <w:p w14:paraId="3B9BF911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</w:t>
      </w:r>
      <w:r w:rsidRPr="00383997">
        <w:rPr>
          <w:rFonts w:ascii="Open Sans" w:hAnsi="Open Sans" w:cs="Open Sans"/>
          <w:color w:val="FF0000"/>
          <w:sz w:val="24"/>
          <w:szCs w:val="24"/>
          <w:lang w:val="el-GR"/>
        </w:rPr>
        <w:t>.</w:t>
      </w:r>
    </w:p>
    <w:p w14:paraId="708B82DC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</w:t>
      </w:r>
      <w:r>
        <w:rPr>
          <w:rFonts w:ascii="Open Sans" w:hAnsi="Open Sans" w:cs="Open Sans"/>
          <w:sz w:val="24"/>
          <w:szCs w:val="24"/>
          <w:lang w:val="el-GR"/>
        </w:rPr>
        <w:t>.</w:t>
      </w:r>
    </w:p>
    <w:p w14:paraId="5CD07778" w14:textId="77777777" w:rsidR="00D42F9D" w:rsidRDefault="00D42F9D" w:rsidP="00D42F9D">
      <w:pPr>
        <w:rPr>
          <w:lang w:val="el-GR"/>
        </w:rPr>
      </w:pPr>
    </w:p>
    <w:p w14:paraId="448427F6" w14:textId="77777777" w:rsidR="00D42F9D" w:rsidRDefault="00D42F9D" w:rsidP="00D42F9D">
      <w:pPr>
        <w:rPr>
          <w:lang w:val="el-GR"/>
        </w:rPr>
      </w:pPr>
    </w:p>
    <w:p w14:paraId="1CFDDB64" w14:textId="7A7A0CFD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383997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r w:rsidR="00462999" w:rsidRPr="002479EB">
        <w:rPr>
          <w:rFonts w:ascii="Open Sans" w:hAnsi="Open Sans" w:cs="Open Sans"/>
          <w:b/>
          <w:color w:val="4472C4" w:themeColor="accent1"/>
          <w:sz w:val="24"/>
          <w:szCs w:val="24"/>
          <w:lang w:val="el-GR"/>
        </w:rPr>
        <w:t>ελειπές αξιολογημένη αίτηση</w:t>
      </w:r>
      <w:r w:rsidRPr="00383997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 xml:space="preserve">.α.1. Ο χρήστης διαλέγει να πάρει απόφαση για την αποδοχή ή απόρριψη μιας αίτησης </w:t>
      </w:r>
    </w:p>
    <w:p w14:paraId="24AFA57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2. Το σύστημα διαπιστώνει ότι η παρούσα αίτηση δεν έχει αξιολογηθεί πλήρως</w:t>
      </w:r>
    </w:p>
    <w:p w14:paraId="016A8C30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4. Ο χρήστης εισέρχεται και συμπληρώνει την φόρμα</w:t>
      </w:r>
    </w:p>
    <w:p w14:paraId="1F318397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12</w:t>
      </w:r>
      <w:r w:rsidRPr="00383997">
        <w:rPr>
          <w:rFonts w:ascii="Open Sans" w:hAnsi="Open Sans" w:cs="Open Sans"/>
          <w:sz w:val="24"/>
          <w:szCs w:val="24"/>
          <w:lang w:val="el-GR"/>
        </w:rPr>
        <w:t>.α.5. Η ροή συνεχίζεται από το βασικό βήμα 6</w:t>
      </w:r>
    </w:p>
    <w:p w14:paraId="4991ECFB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Default="00D42F9D" w:rsidP="00D42F9D">
      <w:pPr>
        <w:rPr>
          <w:lang w:val="el-GR"/>
        </w:rPr>
      </w:pPr>
    </w:p>
    <w:p w14:paraId="65A37CE6" w14:textId="4666B9B3" w:rsidR="00D42F9D" w:rsidRPr="002479EB" w:rsidRDefault="00D42F9D" w:rsidP="00D42F9D">
      <w:pPr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</w:pPr>
      <w:r w:rsidRPr="002479EB"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  <w:t>Εναλλακτική Ροή</w:t>
      </w:r>
      <w:r w:rsidR="00EA3486" w:rsidRPr="002479EB"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  <w:t>, ανύπαρκτες αξιολογημένες αιτήσεις</w:t>
      </w:r>
      <w:r w:rsidRPr="002479EB">
        <w:rPr>
          <w:rFonts w:ascii="Open Sans" w:hAnsi="Open Sans" w:cs="Open Sans"/>
          <w:b/>
          <w:bCs/>
          <w:color w:val="000000" w:themeColor="text1"/>
          <w:sz w:val="24"/>
          <w:szCs w:val="24"/>
          <w:lang w:val="el-GR"/>
        </w:rPr>
        <w:t>:</w:t>
      </w:r>
    </w:p>
    <w:p w14:paraId="4BFB667F" w14:textId="77777777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EA3486" w:rsidRDefault="00D42F9D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EA3486" w:rsidRDefault="00EA3486" w:rsidP="00D42F9D">
      <w:pPr>
        <w:rPr>
          <w:rFonts w:ascii="Open Sans" w:hAnsi="Open Sans" w:cs="Open Sans"/>
          <w:color w:val="000000" w:themeColor="text1"/>
          <w:sz w:val="24"/>
          <w:szCs w:val="24"/>
          <w:lang w:val="el-GR"/>
        </w:rPr>
      </w:pPr>
      <w:r w:rsidRPr="00EA3486">
        <w:rPr>
          <w:rFonts w:ascii="Open Sans" w:hAnsi="Open Sans" w:cs="Open Sans"/>
          <w:color w:val="000000" w:themeColor="text1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383997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Default="00D42F9D">
      <w:pPr>
        <w:rPr>
          <w:lang w:val="el-GR"/>
        </w:rPr>
      </w:pPr>
    </w:p>
    <w:p w14:paraId="58A8955D" w14:textId="5676E5FA" w:rsidR="00D42F9D" w:rsidRDefault="00D42F9D">
      <w:pPr>
        <w:rPr>
          <w:lang w:val="el-GR"/>
        </w:rPr>
      </w:pPr>
    </w:p>
    <w:p w14:paraId="2A6195D1" w14:textId="7CBD3F46" w:rsidR="00D42F9D" w:rsidRDefault="00D42F9D">
      <w:pPr>
        <w:rPr>
          <w:lang w:val="el-GR"/>
        </w:rPr>
      </w:pPr>
    </w:p>
    <w:p w14:paraId="03316428" w14:textId="18DC1299" w:rsidR="00D42F9D" w:rsidRDefault="00D42F9D">
      <w:pPr>
        <w:rPr>
          <w:lang w:val="el-GR"/>
        </w:rPr>
      </w:pPr>
    </w:p>
    <w:p w14:paraId="4DC236AC" w14:textId="2EB85314" w:rsidR="00D42F9D" w:rsidRDefault="00D42F9D">
      <w:pPr>
        <w:rPr>
          <w:lang w:val="el-GR"/>
        </w:rPr>
      </w:pPr>
    </w:p>
    <w:p w14:paraId="70580400" w14:textId="7B9E56C1" w:rsidR="00D42F9D" w:rsidRDefault="00D42F9D">
      <w:pPr>
        <w:rPr>
          <w:lang w:val="el-GR"/>
        </w:rPr>
      </w:pPr>
    </w:p>
    <w:p w14:paraId="0473138B" w14:textId="4DC15E7D" w:rsidR="00D42F9D" w:rsidRDefault="00D42F9D">
      <w:pPr>
        <w:rPr>
          <w:lang w:val="el-GR"/>
        </w:rPr>
      </w:pPr>
    </w:p>
    <w:p w14:paraId="79D197FC" w14:textId="77777777" w:rsidR="00D42F9D" w:rsidRPr="00AD5C75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03F27FD7" w:rsidR="00D42F9D" w:rsidRDefault="00D42F9D">
      <w:pPr>
        <w:rPr>
          <w:rFonts w:ascii="Open Sans" w:hAnsi="Open Sans" w:cs="Open Sans"/>
          <w:sz w:val="24"/>
        </w:rPr>
      </w:pPr>
    </w:p>
    <w:p w14:paraId="5C1802A3" w14:textId="2029FBBC" w:rsidR="00D42F9D" w:rsidRDefault="00D42F9D">
      <w:pPr>
        <w:rPr>
          <w:rFonts w:ascii="Open Sans" w:hAnsi="Open Sans" w:cs="Open Sans"/>
          <w:sz w:val="24"/>
        </w:rPr>
      </w:pPr>
    </w:p>
    <w:p w14:paraId="05AB30F2" w14:textId="28C50BDC" w:rsidR="00D42F9D" w:rsidRDefault="00DF7605">
      <w:pPr>
        <w:rPr>
          <w:rFonts w:ascii="Open Sans" w:hAnsi="Open Sans" w:cs="Open Sans"/>
          <w:sz w:val="24"/>
        </w:rPr>
      </w:pPr>
      <w:r>
        <w:object w:dxaOrig="14326" w:dyaOrig="10861" w14:anchorId="68F56232">
          <v:shape id="_x0000_i1037" type="#_x0000_t75" style="width:480.75pt;height:364.5pt" o:ole="">
            <v:imagedata r:id="rId12" o:title=""/>
          </v:shape>
          <o:OLEObject Type="Embed" ProgID="Visio.Drawing.15" ShapeID="_x0000_i1037" DrawAspect="Content" ObjectID="_1650984263" r:id="rId13"/>
        </w:object>
      </w:r>
    </w:p>
    <w:p w14:paraId="6431F27A" w14:textId="6B3011ED" w:rsidR="00D42F9D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Pr="002479EB" w:rsidRDefault="00D42F9D">
      <w:pPr>
        <w:rPr>
          <w:rFonts w:ascii="Open Sans" w:hAnsi="Open Sans" w:cs="Open Sans"/>
          <w:color w:val="4472C4" w:themeColor="accent1"/>
          <w:sz w:val="24"/>
        </w:rPr>
      </w:pPr>
    </w:p>
    <w:p w14:paraId="55B9EC7A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2479EB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Έπειτα</w:t>
      </w:r>
      <w:r w:rsidR="00D42F9D"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14:paraId="2BAC1A34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συμπληρώνει τα στοιχεία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.</w:t>
      </w:r>
    </w:p>
    <w:p w14:paraId="7A7EC55A" w14:textId="31A5A226" w:rsidR="0021433D" w:rsidRPr="002479EB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lastRenderedPageBreak/>
        <w:t xml:space="preserve">Το σύστημα 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ειδοποιεί</w:t>
      </w: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τον πελάτη και εκείνος δίνοντας τα 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απαραίτητα</w:t>
      </w: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</w:t>
      </w:r>
      <w:r w:rsidR="00EA3486" w:rsidRPr="002479EB">
        <w:rPr>
          <w:rFonts w:ascii="Open Sans" w:hAnsi="Open Sans" w:cs="Open Sans"/>
          <w:color w:val="4472C4" w:themeColor="accent1"/>
          <w:sz w:val="24"/>
          <w:lang w:val="el-GR"/>
        </w:rPr>
        <w:t>δικαιώματα</w:t>
      </w: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2479EB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color w:val="4472C4" w:themeColor="accent1"/>
          <w:sz w:val="24"/>
          <w:lang w:val="el-GR"/>
        </w:rPr>
      </w:pPr>
      <w:r w:rsidRPr="002479EB">
        <w:rPr>
          <w:rFonts w:ascii="Open Sans" w:hAnsi="Open Sans" w:cs="Open Sans"/>
          <w:color w:val="4472C4" w:themeColor="accent1"/>
          <w:sz w:val="24"/>
          <w:lang w:val="el-GR"/>
        </w:rPr>
        <w:t>Το σύστημα τερματίζει την σύνδεση</w:t>
      </w:r>
    </w:p>
    <w:p w14:paraId="64D4A082" w14:textId="77777777" w:rsidR="00D42F9D" w:rsidRPr="002479EB" w:rsidRDefault="00D42F9D" w:rsidP="00D42F9D">
      <w:pPr>
        <w:ind w:left="360"/>
        <w:rPr>
          <w:rFonts w:ascii="Open Sans" w:hAnsi="Open Sans" w:cs="Open Sans"/>
          <w:color w:val="4472C4" w:themeColor="accent1"/>
          <w:sz w:val="24"/>
          <w:lang w:val="el-GR"/>
        </w:rPr>
      </w:pPr>
    </w:p>
    <w:p w14:paraId="4C1E84F3" w14:textId="02DDBA8B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1. Ο χρήστης συμπληρώνει λάθος τα στοιχεία σύνδεσης του πελάτη</w:t>
      </w:r>
    </w:p>
    <w:p w14:paraId="152AB50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χρήστη ότι έχει συμπληρώσει λάθος στοιχεία</w:t>
      </w:r>
    </w:p>
    <w:p w14:paraId="227037EC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3. Ο χρήστης ξανά συμπληρώνει τα στοιχεία του πελάτη και συνδέεται στο σύστημα</w:t>
      </w:r>
    </w:p>
    <w:p w14:paraId="461E12CE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9</w:t>
      </w:r>
      <w:r w:rsidRPr="00B94794">
        <w:rPr>
          <w:rFonts w:ascii="Open Sans" w:hAnsi="Open Sans" w:cs="Open Sans"/>
          <w:sz w:val="24"/>
          <w:lang w:val="el-GR"/>
        </w:rPr>
        <w:t>.α.4. Η ροή συνεχίζει από το βασικό βήμα 6</w:t>
      </w:r>
    </w:p>
    <w:p w14:paraId="0AC439E9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B94794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1. Καθώς ο χρήστης κάνει τις απαραίτητες ενεργείς κόβεται η σύνδεση με τον πελάτη</w:t>
      </w:r>
    </w:p>
    <w:p w14:paraId="3DFFEAC4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3. Η σύνδεση επανέρχεται</w:t>
      </w:r>
    </w:p>
    <w:p w14:paraId="6E9508CF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  <w:r>
        <w:rPr>
          <w:rFonts w:ascii="Open Sans" w:hAnsi="Open Sans" w:cs="Open Sans"/>
          <w:sz w:val="24"/>
          <w:lang w:val="el-GR"/>
        </w:rPr>
        <w:t>10</w:t>
      </w:r>
      <w:r w:rsidRPr="00B94794">
        <w:rPr>
          <w:rFonts w:ascii="Open Sans" w:hAnsi="Open Sans" w:cs="Open Sans"/>
          <w:sz w:val="24"/>
          <w:lang w:val="el-GR"/>
        </w:rPr>
        <w:t>.α.4. Η ροή συνεχίζεται από το βασικό βήμα 7</w:t>
      </w:r>
    </w:p>
    <w:p w14:paraId="667FD460" w14:textId="77777777" w:rsidR="00D42F9D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62028A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B94794">
        <w:rPr>
          <w:rFonts w:ascii="Open Sans" w:hAnsi="Open Sans" w:cs="Open Sans"/>
          <w:b/>
          <w:sz w:val="24"/>
          <w:lang w:val="el-GR"/>
        </w:rPr>
        <w:t>Εναλλακτική ροή</w:t>
      </w:r>
      <w:r w:rsidRPr="00D667B4">
        <w:rPr>
          <w:rFonts w:ascii="Open Sans" w:hAnsi="Open Sans" w:cs="Open Sans"/>
          <w:b/>
          <w:sz w:val="24"/>
          <w:lang w:val="el-GR"/>
        </w:rPr>
        <w:t xml:space="preserve"> </w:t>
      </w:r>
      <w:r w:rsidR="00E821C9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B94794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B94794" w:rsidRDefault="00D42F9D" w:rsidP="00D42F9D">
      <w:pPr>
        <w:rPr>
          <w:rFonts w:ascii="Open Sans" w:hAnsi="Open Sans" w:cs="Open Sans"/>
          <w:sz w:val="24"/>
          <w:lang w:val="el-GR"/>
        </w:rPr>
      </w:pPr>
      <w:r w:rsidRPr="00B94794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sectPr w:rsidR="00D42F9D" w:rsidRPr="00B94794" w:rsidSect="00AD5C75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9B5820" w14:textId="77777777" w:rsidR="00485871" w:rsidRDefault="00485871" w:rsidP="00AD5C75">
      <w:pPr>
        <w:spacing w:after="0" w:line="240" w:lineRule="auto"/>
      </w:pPr>
      <w:r>
        <w:separator/>
      </w:r>
    </w:p>
  </w:endnote>
  <w:endnote w:type="continuationSeparator" w:id="0">
    <w:p w14:paraId="6DC28042" w14:textId="77777777" w:rsidR="00485871" w:rsidRDefault="00485871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EA8A502" w14:textId="77777777" w:rsidR="00485871" w:rsidRDefault="00485871" w:rsidP="00AD5C75">
      <w:pPr>
        <w:spacing w:after="0" w:line="240" w:lineRule="auto"/>
      </w:pPr>
      <w:r>
        <w:separator/>
      </w:r>
    </w:p>
  </w:footnote>
  <w:footnote w:type="continuationSeparator" w:id="0">
    <w:p w14:paraId="0D473B36" w14:textId="77777777" w:rsidR="00485871" w:rsidRDefault="00485871" w:rsidP="00AD5C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21433D"/>
    <w:rsid w:val="002479EB"/>
    <w:rsid w:val="002775E0"/>
    <w:rsid w:val="00462999"/>
    <w:rsid w:val="00485871"/>
    <w:rsid w:val="00615042"/>
    <w:rsid w:val="0071157C"/>
    <w:rsid w:val="007E130F"/>
    <w:rsid w:val="007E75BA"/>
    <w:rsid w:val="007F6D5B"/>
    <w:rsid w:val="00810C49"/>
    <w:rsid w:val="008D1DA1"/>
    <w:rsid w:val="00950AA0"/>
    <w:rsid w:val="009F0850"/>
    <w:rsid w:val="00A02054"/>
    <w:rsid w:val="00AD5C75"/>
    <w:rsid w:val="00B62598"/>
    <w:rsid w:val="00BB188A"/>
    <w:rsid w:val="00BF7CA5"/>
    <w:rsid w:val="00D14EDE"/>
    <w:rsid w:val="00D42F9D"/>
    <w:rsid w:val="00D82D2C"/>
    <w:rsid w:val="00DD6053"/>
    <w:rsid w:val="00DF7605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F32D43-278E-4CD8-96A0-9FA7137CA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291</Words>
  <Characters>7363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2</cp:revision>
  <dcterms:created xsi:type="dcterms:W3CDTF">2020-05-14T14:58:00Z</dcterms:created>
  <dcterms:modified xsi:type="dcterms:W3CDTF">2020-05-14T14:58:00Z</dcterms:modified>
</cp:coreProperties>
</file>